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7B1D" w:rsidRDefault="00C43426" w:rsidP="001B7B1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rFonts w:ascii="Calibri" w:hAnsi="Calibri" w:cs="Calibri"/>
          <w:b/>
          <w:sz w:val="40"/>
          <w:szCs w:val="40"/>
          <w:u w:val="single"/>
          <w:lang w:val="en"/>
        </w:rPr>
      </w:pPr>
      <w:r w:rsidRPr="00C43426">
        <w:rPr>
          <w:b/>
          <w:sz w:val="40"/>
          <w:szCs w:val="40"/>
          <w:u w:val="single"/>
        </w:rPr>
        <w:t>I</w:t>
      </w:r>
      <w:r w:rsidR="00863EEE">
        <w:rPr>
          <w:b/>
          <w:sz w:val="40"/>
          <w:szCs w:val="40"/>
          <w:u w:val="single"/>
        </w:rPr>
        <w:t xml:space="preserve">MPLEMENTATION </w:t>
      </w:r>
      <w:r w:rsidR="001B7B1D">
        <w:rPr>
          <w:rFonts w:ascii="Calibri" w:hAnsi="Calibri" w:cs="Calibri"/>
          <w:b/>
          <w:sz w:val="40"/>
          <w:szCs w:val="40"/>
          <w:u w:val="single"/>
          <w:lang w:val="en"/>
        </w:rPr>
        <w:t xml:space="preserve">OF UNIFORM COST SEARCH &amp; </w:t>
      </w:r>
    </w:p>
    <w:p w:rsidR="00EA061A" w:rsidRPr="001B7B1D" w:rsidRDefault="001B7B1D" w:rsidP="001B7B1D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rFonts w:ascii="Calibri" w:hAnsi="Calibri" w:cs="Calibri"/>
          <w:b/>
          <w:sz w:val="40"/>
          <w:szCs w:val="40"/>
          <w:u w:val="single"/>
          <w:lang w:val="en"/>
        </w:rPr>
      </w:pPr>
      <w:r>
        <w:rPr>
          <w:rFonts w:ascii="Calibri" w:hAnsi="Calibri" w:cs="Calibri"/>
          <w:b/>
          <w:sz w:val="40"/>
          <w:szCs w:val="40"/>
          <w:u w:val="single"/>
          <w:lang w:val="en"/>
        </w:rPr>
        <w:t>A* SEARCH</w:t>
      </w:r>
    </w:p>
    <w:p w:rsidR="00447163" w:rsidRDefault="00447163" w:rsidP="00447163">
      <w:pPr>
        <w:rPr>
          <w:b/>
          <w:sz w:val="40"/>
          <w:szCs w:val="40"/>
        </w:rPr>
      </w:pPr>
      <w:r>
        <w:rPr>
          <w:b/>
          <w:sz w:val="40"/>
          <w:szCs w:val="40"/>
        </w:rPr>
        <w:t>EX</w:t>
      </w:r>
      <w:r w:rsidR="0082164A">
        <w:rPr>
          <w:b/>
          <w:sz w:val="40"/>
          <w:szCs w:val="40"/>
        </w:rPr>
        <w:t>ERCISE:</w:t>
      </w:r>
    </w:p>
    <w:p w:rsidR="0082164A" w:rsidRPr="0082164A" w:rsidRDefault="0082164A" w:rsidP="00447163">
      <w:pPr>
        <w:rPr>
          <w:rFonts w:asciiTheme="majorHAnsi" w:hAnsiTheme="majorHAnsi"/>
          <w:b/>
          <w:sz w:val="36"/>
          <w:szCs w:val="36"/>
        </w:rPr>
      </w:pPr>
      <w:r w:rsidRPr="0082164A">
        <w:rPr>
          <w:rFonts w:asciiTheme="majorHAnsi" w:hAnsiTheme="majorHAnsi"/>
          <w:b/>
          <w:sz w:val="36"/>
          <w:szCs w:val="36"/>
        </w:rPr>
        <w:t>Object 01:</w:t>
      </w:r>
    </w:p>
    <w:p w:rsidR="00927C86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  <w:sz w:val="24"/>
          <w:szCs w:val="24"/>
          <w:lang w:val="en"/>
        </w:rPr>
      </w:pPr>
      <w:r>
        <w:rPr>
          <w:rFonts w:ascii="Calibri" w:hAnsi="Calibri" w:cs="Calibri"/>
          <w:sz w:val="24"/>
          <w:szCs w:val="24"/>
          <w:lang w:val="en"/>
        </w:rPr>
        <w:t>Write a program to implement uniform cost search &amp; A* for the graph given below.</w:t>
      </w:r>
    </w:p>
    <w:p w:rsidR="00927C86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jc w:val="center"/>
        <w:rPr>
          <w:rFonts w:ascii="Calibri" w:hAnsi="Calibri" w:cs="Calibri"/>
          <w:sz w:val="24"/>
          <w:szCs w:val="24"/>
          <w:lang w:val="en"/>
        </w:rPr>
      </w:pPr>
      <w:r>
        <w:object w:dxaOrig="7846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59pt" o:ole="">
            <v:imagedata r:id="rId8" o:title=""/>
          </v:shape>
          <o:OLEObject Type="Embed" ProgID="Visio.DrawingConvertable.15" ShapeID="_x0000_i1025" DrawAspect="Content" ObjectID="_1611871367" r:id="rId9"/>
        </w:object>
      </w:r>
    </w:p>
    <w:p w:rsidR="00927C86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  <w:b/>
          <w:sz w:val="28"/>
          <w:szCs w:val="28"/>
          <w:u w:val="single"/>
          <w:lang w:val="en"/>
        </w:rPr>
      </w:pPr>
      <w:r>
        <w:rPr>
          <w:rFonts w:ascii="Calibri" w:hAnsi="Calibri" w:cs="Calibri"/>
          <w:b/>
          <w:sz w:val="28"/>
          <w:szCs w:val="28"/>
          <w:u w:val="single"/>
          <w:lang w:val="en"/>
        </w:rPr>
        <w:t>UNIFORM COST SEARCH</w:t>
      </w:r>
    </w:p>
    <w:p w:rsidR="00927C86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  <w:b/>
          <w:sz w:val="28"/>
          <w:szCs w:val="28"/>
          <w:u w:val="single"/>
          <w:lang w:val="en"/>
        </w:rPr>
      </w:pPr>
      <w:r w:rsidRPr="00D51B90">
        <w:rPr>
          <w:rFonts w:ascii="Calibri" w:hAnsi="Calibri" w:cs="Calibri"/>
          <w:b/>
          <w:sz w:val="28"/>
          <w:szCs w:val="28"/>
          <w:u w:val="single"/>
          <w:lang w:val="en"/>
        </w:rPr>
        <w:t>SOURCE CODE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import re</w:t>
      </w:r>
    </w:p>
    <w:p w:rsidR="00927C86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d</w:t>
      </w:r>
      <w:r>
        <w:rPr>
          <w:rFonts w:cs="Calibri"/>
          <w:sz w:val="24"/>
        </w:rPr>
        <w:t>ef is_word_in_text(word, text)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"""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Check if a word is in a text.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Parameters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----------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word : str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text : str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Returns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-------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lastRenderedPageBreak/>
        <w:t xml:space="preserve">    bool : True if word is in text, otherwise False.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Examples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--------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&gt;&gt;&gt; is_word_in_text("Python", "python is awesome."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True</w:t>
      </w:r>
    </w:p>
    <w:p w:rsidR="00927C86" w:rsidRPr="00921D9F" w:rsidRDefault="00927C86" w:rsidP="00927C86">
      <w:pPr>
        <w:rPr>
          <w:rFonts w:cs="Calibri"/>
          <w:sz w:val="24"/>
        </w:rPr>
      </w:pP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&gt;&gt;&gt; is_word_in_text("Python", "camelCase is pythonic."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False</w:t>
      </w:r>
    </w:p>
    <w:p w:rsidR="00927C86" w:rsidRPr="00921D9F" w:rsidRDefault="00927C86" w:rsidP="00927C86">
      <w:pPr>
        <w:rPr>
          <w:rFonts w:cs="Calibri"/>
          <w:sz w:val="24"/>
        </w:rPr>
      </w:pP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&gt;&gt;&gt; is_word_in_text("Python", "At the end is Python"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True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"""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pattern = r'(^|[^\w]){}([^\w]|$)'.format(word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pattern = re.compile(pattern, re.IGNORECASE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matches = re.search(pattern, text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return bool(matches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list1={'S':['A','B'],'A':['B','C','D'],'B':'C','C':'D'}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path={'SB':4,'SA':1,'AB':2,'BC':2,'CD':3,'AC':5,'AD':12}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heuristic={'S':7,'A':6,'B':2,'C':1,'D':0}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initial='S'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initial+=' 0'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goal='D'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openlist=[initial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closelist=[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a=1;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print("Openlist\t\t\t\t\t\t\t\t\t\tCloselist"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lastRenderedPageBreak/>
        <w:t>print(openlist,"\t\t\t\t\t\t\t\t\t\t\t",closelist);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while a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no=[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ab=[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for b in openlist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v=''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for c in b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if (c=='0') | (c=='1') | (c=='2') | (c=='3') | (c=='4') | (c=='5') | (c=='6') | (c=='7') | (c=='8') | (c=='9')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v+=c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v=int(v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no.append(v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no.sort(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=no.pop(0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=(str)(x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for b in openlist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c=is_word_in_text(x,b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if c==True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ab.append(b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2=ab.pop(0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3=openlist.index(x2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4=openlist.pop(x3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closelist.append(x4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if x4.find(goal)&gt;0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break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x5=''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a1=0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lastRenderedPageBreak/>
        <w:t xml:space="preserve">    for c in x4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if c==' '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break;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x5+=c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a1+=1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a1-=1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l1=list(x5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l2=l1[a1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key=list1[l2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for c in key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con=x5+c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l3=list(con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p1=0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p2=1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cost=0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for b in range(len(con))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if p1&gt;len(con)-1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break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if p2&gt;len(con)-1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break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if p1&gt;p2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a=l3[p2]+l3[p1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else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a=l3[p1]+l3[p2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cost+=path[a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if b%2==0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lastRenderedPageBreak/>
        <w:t xml:space="preserve">                p1+=2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else: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        p2+=2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    openlist.append(con+' '+str(cost))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    print(openlist, "\t\t\t\t\t", closelist);</w:t>
      </w:r>
    </w:p>
    <w:p w:rsidR="00927C86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print(openlist, "\t\t\t\t\t", closelist);</w:t>
      </w:r>
    </w:p>
    <w:p w:rsidR="00927C86" w:rsidRPr="00C379C8" w:rsidRDefault="00927C86" w:rsidP="00927C86">
      <w:pPr>
        <w:rPr>
          <w:rFonts w:cs="Calibri"/>
          <w:sz w:val="24"/>
        </w:rPr>
      </w:pPr>
      <w:r w:rsidRPr="00D51B90">
        <w:rPr>
          <w:rFonts w:ascii="Calibri" w:hAnsi="Calibri" w:cs="Calibri"/>
          <w:b/>
          <w:sz w:val="28"/>
          <w:szCs w:val="24"/>
          <w:u w:val="single"/>
          <w:lang w:val="en"/>
        </w:rPr>
        <w:t>OUTPUT</w:t>
      </w:r>
    </w:p>
    <w:p w:rsidR="00927C86" w:rsidRPr="00921D9F" w:rsidRDefault="00927C86" w:rsidP="00927C86">
      <w:pPr>
        <w:rPr>
          <w:rFonts w:cs="Calibri"/>
          <w:sz w:val="24"/>
        </w:rPr>
      </w:pPr>
      <w:r>
        <w:rPr>
          <w:rFonts w:cs="Calibri"/>
          <w:sz w:val="24"/>
        </w:rPr>
        <w:t xml:space="preserve">   Openlist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  <w:t>Closelist</w:t>
      </w:r>
    </w:p>
    <w:p w:rsidR="00927C86" w:rsidRPr="00921D9F" w:rsidRDefault="00927C86" w:rsidP="00927C86">
      <w:pPr>
        <w:rPr>
          <w:rFonts w:cs="Calibri"/>
          <w:sz w:val="24"/>
        </w:rPr>
      </w:pPr>
      <w:r>
        <w:rPr>
          <w:rFonts w:cs="Calibri"/>
          <w:sz w:val="24"/>
        </w:rPr>
        <w:t xml:space="preserve">['S 0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 w:rsidRPr="00921D9F">
        <w:rPr>
          <w:rFonts w:cs="Calibri"/>
          <w:sz w:val="24"/>
        </w:rPr>
        <w:t xml:space="preserve"> [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 xml:space="preserve">['SA 1', 'SB 4'] </w:t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 w:rsidRPr="00921D9F">
        <w:rPr>
          <w:rFonts w:cs="Calibri"/>
          <w:sz w:val="24"/>
        </w:rPr>
        <w:tab/>
      </w:r>
      <w:r>
        <w:rPr>
          <w:rFonts w:cs="Calibri"/>
          <w:sz w:val="24"/>
        </w:rPr>
        <w:t xml:space="preserve">             </w:t>
      </w:r>
      <w:r>
        <w:rPr>
          <w:rFonts w:cs="Calibri"/>
          <w:sz w:val="24"/>
        </w:rPr>
        <w:t xml:space="preserve">              </w:t>
      </w:r>
      <w:r w:rsidRPr="00921D9F">
        <w:rPr>
          <w:rFonts w:cs="Calibri"/>
          <w:sz w:val="24"/>
        </w:rPr>
        <w:t>['S 0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B 4', '</w:t>
      </w:r>
      <w:r>
        <w:rPr>
          <w:rFonts w:cs="Calibri"/>
          <w:sz w:val="24"/>
        </w:rPr>
        <w:t xml:space="preserve">SAB 3', 'SAC 6', 'SAD 13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  <w:t xml:space="preserve">            </w:t>
      </w:r>
      <w:r w:rsidRPr="00921D9F">
        <w:rPr>
          <w:rFonts w:cs="Calibri"/>
          <w:sz w:val="24"/>
        </w:rPr>
        <w:t xml:space="preserve"> ['S 0', 'SA 1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B 4', 'SAC 6', 'S</w:t>
      </w:r>
      <w:r>
        <w:rPr>
          <w:rFonts w:cs="Calibri"/>
          <w:sz w:val="24"/>
        </w:rPr>
        <w:t xml:space="preserve">AD 13', 'SABC 5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  <w:t xml:space="preserve">            </w:t>
      </w:r>
      <w:r w:rsidRPr="00921D9F">
        <w:rPr>
          <w:rFonts w:cs="Calibri"/>
          <w:sz w:val="24"/>
        </w:rPr>
        <w:t xml:space="preserve"> ['S 0', 'SA 1', 'SAB 3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AC 6', 'SA</w:t>
      </w:r>
      <w:r>
        <w:rPr>
          <w:rFonts w:cs="Calibri"/>
          <w:sz w:val="24"/>
        </w:rPr>
        <w:t xml:space="preserve">D 13', 'SABC 5', 'SBC 6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  <w:t xml:space="preserve">             </w:t>
      </w:r>
      <w:r w:rsidRPr="00921D9F">
        <w:rPr>
          <w:rFonts w:cs="Calibri"/>
          <w:sz w:val="24"/>
        </w:rPr>
        <w:t>['S 0', 'SA 1', 'SAB 3', 'SB 4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AC 6', 'SAD</w:t>
      </w:r>
      <w:r>
        <w:rPr>
          <w:rFonts w:cs="Calibri"/>
          <w:sz w:val="24"/>
        </w:rPr>
        <w:t xml:space="preserve"> 13', 'SBC 6', 'SABCD 8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 w:rsidRPr="00921D9F">
        <w:rPr>
          <w:rFonts w:cs="Calibri"/>
          <w:sz w:val="24"/>
        </w:rPr>
        <w:t>['S 0', 'SA 1', 'SAB 3', 'SB 4', 'SABC 5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AD 13', 'SB</w:t>
      </w:r>
      <w:r>
        <w:rPr>
          <w:rFonts w:cs="Calibri"/>
          <w:sz w:val="24"/>
        </w:rPr>
        <w:t xml:space="preserve">C 6', 'SABCD 8', 'SACD 9'] </w:t>
      </w:r>
      <w:r>
        <w:rPr>
          <w:rFonts w:cs="Calibri"/>
          <w:sz w:val="24"/>
        </w:rPr>
        <w:tab/>
      </w:r>
      <w:r>
        <w:rPr>
          <w:rFonts w:cs="Calibri"/>
          <w:sz w:val="24"/>
        </w:rPr>
        <w:tab/>
      </w:r>
      <w:r w:rsidRPr="00921D9F">
        <w:rPr>
          <w:rFonts w:cs="Calibri"/>
          <w:sz w:val="24"/>
        </w:rPr>
        <w:t>['S 0', 'SA 1', 'SAB 3', 'SB 4', 'SABC 5', 'SAC 6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AD 13', 'SABCD 8', 'SACD 9', 'SBC</w:t>
      </w:r>
      <w:r>
        <w:rPr>
          <w:rFonts w:cs="Calibri"/>
          <w:sz w:val="24"/>
        </w:rPr>
        <w:t xml:space="preserve">D 9'] </w:t>
      </w:r>
      <w:r>
        <w:rPr>
          <w:rFonts w:cs="Calibri"/>
          <w:sz w:val="24"/>
        </w:rPr>
        <w:tab/>
      </w:r>
      <w:r w:rsidRPr="00921D9F">
        <w:rPr>
          <w:rFonts w:cs="Calibri"/>
          <w:sz w:val="24"/>
        </w:rPr>
        <w:t>['S 0', 'SA 1', 'SAB 3', 'SB 4', 'SABC 5', 'SAC 6', 'SBC 6']</w:t>
      </w:r>
    </w:p>
    <w:p w:rsidR="00927C86" w:rsidRPr="00921D9F" w:rsidRDefault="00927C86" w:rsidP="00927C86">
      <w:pPr>
        <w:rPr>
          <w:rFonts w:cs="Calibri"/>
          <w:sz w:val="24"/>
        </w:rPr>
      </w:pPr>
      <w:r w:rsidRPr="00921D9F">
        <w:rPr>
          <w:rFonts w:cs="Calibri"/>
          <w:sz w:val="24"/>
        </w:rPr>
        <w:t>['SAD</w:t>
      </w:r>
      <w:r>
        <w:rPr>
          <w:rFonts w:cs="Calibri"/>
          <w:sz w:val="24"/>
        </w:rPr>
        <w:t xml:space="preserve"> 13', 'SACD 9', 'SBCD 9'] </w:t>
      </w:r>
      <w:r>
        <w:rPr>
          <w:rFonts w:cs="Calibri"/>
          <w:sz w:val="24"/>
        </w:rPr>
        <w:tab/>
        <w:t xml:space="preserve">       </w:t>
      </w:r>
      <w:r w:rsidRPr="00921D9F">
        <w:rPr>
          <w:rFonts w:cs="Calibri"/>
          <w:sz w:val="24"/>
        </w:rPr>
        <w:t>['S 0', 'SA 1', 'SAB 3', 'SB 4', 'SABC 5', 'SAC 6', 'SBC 6', 'SABCD 8']</w:t>
      </w:r>
    </w:p>
    <w:p w:rsidR="00927C86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  <w:b/>
          <w:sz w:val="32"/>
          <w:szCs w:val="24"/>
          <w:u w:val="single"/>
          <w:lang w:val="en"/>
        </w:rPr>
      </w:pPr>
      <w:r>
        <w:rPr>
          <w:rFonts w:ascii="Calibri" w:hAnsi="Calibri" w:cs="Calibri"/>
          <w:b/>
          <w:sz w:val="32"/>
          <w:szCs w:val="24"/>
          <w:u w:val="single"/>
          <w:lang w:val="en"/>
        </w:rPr>
        <w:t>A* SEARCH</w:t>
      </w:r>
    </w:p>
    <w:p w:rsidR="00927C86" w:rsidRPr="00787D27" w:rsidRDefault="00927C86" w:rsidP="00927C86">
      <w:pPr>
        <w:widowControl w:val="0"/>
        <w:autoSpaceDE w:val="0"/>
        <w:autoSpaceDN w:val="0"/>
        <w:adjustRightInd w:val="0"/>
        <w:spacing w:after="200" w:line="276" w:lineRule="auto"/>
        <w:rPr>
          <w:rFonts w:ascii="Calibri" w:hAnsi="Calibri" w:cs="Calibri"/>
          <w:b/>
          <w:sz w:val="28"/>
          <w:szCs w:val="24"/>
          <w:lang w:val="en"/>
        </w:rPr>
      </w:pPr>
      <w:r w:rsidRPr="00787D27">
        <w:rPr>
          <w:rFonts w:ascii="Calibri" w:hAnsi="Calibri" w:cs="Calibri"/>
          <w:b/>
          <w:sz w:val="28"/>
          <w:szCs w:val="24"/>
          <w:lang w:val="en"/>
        </w:rPr>
        <w:t>SOURCE CODE</w:t>
      </w:r>
    </w:p>
    <w:p w:rsidR="00927C86" w:rsidRDefault="00927C86" w:rsidP="00927C86">
      <w:r>
        <w:t>import re</w:t>
      </w:r>
    </w:p>
    <w:p w:rsidR="00927C86" w:rsidRDefault="00927C86" w:rsidP="00927C86">
      <w:r>
        <w:t>def is_word_in_text(word, text):</w:t>
      </w:r>
    </w:p>
    <w:p w:rsidR="00927C86" w:rsidRDefault="00927C86" w:rsidP="00927C86">
      <w:r>
        <w:t xml:space="preserve">    """</w:t>
      </w:r>
    </w:p>
    <w:p w:rsidR="00927C86" w:rsidRDefault="00927C86" w:rsidP="00927C86">
      <w:r>
        <w:t xml:space="preserve">    Check if a word is in a text.</w:t>
      </w:r>
    </w:p>
    <w:p w:rsidR="00927C86" w:rsidRDefault="00927C86" w:rsidP="00927C86"/>
    <w:p w:rsidR="00927C86" w:rsidRDefault="00927C86" w:rsidP="00927C86">
      <w:r>
        <w:t xml:space="preserve">    Parameters</w:t>
      </w:r>
    </w:p>
    <w:p w:rsidR="00927C86" w:rsidRDefault="00927C86" w:rsidP="00927C86">
      <w:r>
        <w:t xml:space="preserve">    ----------</w:t>
      </w:r>
    </w:p>
    <w:p w:rsidR="00927C86" w:rsidRDefault="00927C86" w:rsidP="00927C86">
      <w:r>
        <w:lastRenderedPageBreak/>
        <w:t xml:space="preserve">    word : str</w:t>
      </w:r>
    </w:p>
    <w:p w:rsidR="00927C86" w:rsidRDefault="00927C86" w:rsidP="00927C86">
      <w:r>
        <w:t xml:space="preserve">    text : str</w:t>
      </w:r>
    </w:p>
    <w:p w:rsidR="00927C86" w:rsidRDefault="00927C86" w:rsidP="00927C86"/>
    <w:p w:rsidR="00927C86" w:rsidRDefault="00927C86" w:rsidP="00927C86">
      <w:r>
        <w:t xml:space="preserve">    Returns</w:t>
      </w:r>
    </w:p>
    <w:p w:rsidR="00927C86" w:rsidRDefault="00927C86" w:rsidP="00927C86">
      <w:r>
        <w:t xml:space="preserve">    -------</w:t>
      </w:r>
    </w:p>
    <w:p w:rsidR="00927C86" w:rsidRDefault="00927C86" w:rsidP="00927C86">
      <w:r>
        <w:t xml:space="preserve">    bool : True if word is in text, otherwise False.</w:t>
      </w:r>
    </w:p>
    <w:p w:rsidR="00927C86" w:rsidRDefault="00927C86" w:rsidP="00927C86">
      <w:r>
        <w:t xml:space="preserve">    Examples</w:t>
      </w:r>
    </w:p>
    <w:p w:rsidR="00927C86" w:rsidRDefault="00927C86" w:rsidP="00927C86">
      <w:r>
        <w:t xml:space="preserve">    --------</w:t>
      </w:r>
    </w:p>
    <w:p w:rsidR="00927C86" w:rsidRDefault="00927C86" w:rsidP="00927C86">
      <w:r>
        <w:t xml:space="preserve">    &gt;&gt;&gt; is_word_in_text("Python", "python is awesome.")</w:t>
      </w:r>
    </w:p>
    <w:p w:rsidR="00927C86" w:rsidRDefault="00927C86" w:rsidP="00927C86">
      <w:r>
        <w:t xml:space="preserve">    True</w:t>
      </w:r>
    </w:p>
    <w:p w:rsidR="00927C86" w:rsidRDefault="00927C86" w:rsidP="00927C86">
      <w:r>
        <w:t xml:space="preserve">    &gt;&gt;&gt; is_word_in_text("Python", "camelCase is pythonic.")</w:t>
      </w:r>
    </w:p>
    <w:p w:rsidR="00927C86" w:rsidRDefault="00927C86" w:rsidP="00927C86">
      <w:r>
        <w:t xml:space="preserve">    False</w:t>
      </w:r>
    </w:p>
    <w:p w:rsidR="00927C86" w:rsidRDefault="00927C86" w:rsidP="00927C86">
      <w:r>
        <w:t xml:space="preserve">    &gt;&gt;&gt; is_word_in_text("Python", "At the end is Python")</w:t>
      </w:r>
    </w:p>
    <w:p w:rsidR="00927C86" w:rsidRDefault="00927C86" w:rsidP="00927C86">
      <w:r>
        <w:t xml:space="preserve">    True</w:t>
      </w:r>
    </w:p>
    <w:p w:rsidR="00927C86" w:rsidRDefault="00927C86" w:rsidP="00927C86">
      <w:r>
        <w:t xml:space="preserve">    """</w:t>
      </w:r>
    </w:p>
    <w:p w:rsidR="00927C86" w:rsidRDefault="00927C86" w:rsidP="00927C86">
      <w:r>
        <w:t xml:space="preserve">    pattern = r'(^|[^\w]){}([^\w]|$)'.format(word)</w:t>
      </w:r>
    </w:p>
    <w:p w:rsidR="00927C86" w:rsidRDefault="00927C86" w:rsidP="00927C86">
      <w:r>
        <w:t xml:space="preserve">    pattern = re.compile(pattern, re.IGNORECASE)</w:t>
      </w:r>
    </w:p>
    <w:p w:rsidR="00927C86" w:rsidRDefault="00927C86" w:rsidP="00927C86">
      <w:r>
        <w:t xml:space="preserve">    matches = re.search(pattern, text)</w:t>
      </w:r>
    </w:p>
    <w:p w:rsidR="00927C86" w:rsidRDefault="00927C86" w:rsidP="00927C86">
      <w:r>
        <w:t xml:space="preserve">    return bool(matches)</w:t>
      </w:r>
    </w:p>
    <w:p w:rsidR="00927C86" w:rsidRDefault="00927C86" w:rsidP="00927C86">
      <w:r>
        <w:t>list1={'S':['A','B'],'A':['B','C','D'],'B':'C','C':'D'}</w:t>
      </w:r>
    </w:p>
    <w:p w:rsidR="00927C86" w:rsidRDefault="00927C86" w:rsidP="00927C86">
      <w:r>
        <w:t>path={'SB':4,'SA':1,'AB':2,'BC':2,'CD':3,'AC':5,'AD':12}</w:t>
      </w:r>
    </w:p>
    <w:p w:rsidR="00927C86" w:rsidRDefault="00927C86" w:rsidP="00927C86">
      <w:r>
        <w:t>heuristic={'S':7,'A':6,'B':2,'C':1,'D':0}</w:t>
      </w:r>
    </w:p>
    <w:p w:rsidR="00927C86" w:rsidRDefault="00927C86" w:rsidP="00927C86">
      <w:r>
        <w:t>initial='S'</w:t>
      </w:r>
    </w:p>
    <w:p w:rsidR="00927C86" w:rsidRDefault="00927C86" w:rsidP="00927C86">
      <w:r>
        <w:t>initial+=' 0'</w:t>
      </w:r>
    </w:p>
    <w:p w:rsidR="00927C86" w:rsidRDefault="00927C86" w:rsidP="00927C86">
      <w:r>
        <w:t>goal='D'</w:t>
      </w:r>
    </w:p>
    <w:p w:rsidR="00927C86" w:rsidRDefault="00927C86" w:rsidP="00927C86">
      <w:r>
        <w:t>openlist=[initial]</w:t>
      </w:r>
    </w:p>
    <w:p w:rsidR="00927C86" w:rsidRDefault="00927C86" w:rsidP="00927C86">
      <w:r>
        <w:t>closelist=[]</w:t>
      </w:r>
    </w:p>
    <w:p w:rsidR="00927C86" w:rsidRDefault="00927C86" w:rsidP="00927C86">
      <w:r>
        <w:t>a=1;</w:t>
      </w:r>
    </w:p>
    <w:p w:rsidR="00927C86" w:rsidRDefault="00927C86" w:rsidP="00927C86">
      <w:r>
        <w:lastRenderedPageBreak/>
        <w:t>print("Openlist\t\t\t\t\t\tCloselist")</w:t>
      </w:r>
    </w:p>
    <w:p w:rsidR="00927C86" w:rsidRDefault="00927C86" w:rsidP="00927C86">
      <w:r>
        <w:t>print(openlist,"\t\t\t\t\t",closelist);</w:t>
      </w:r>
    </w:p>
    <w:p w:rsidR="00927C86" w:rsidRDefault="00927C86" w:rsidP="00927C86">
      <w:r>
        <w:t>while a:</w:t>
      </w:r>
    </w:p>
    <w:p w:rsidR="00927C86" w:rsidRDefault="00927C86" w:rsidP="00927C86">
      <w:r>
        <w:t xml:space="preserve">    no=[]</w:t>
      </w:r>
    </w:p>
    <w:p w:rsidR="00927C86" w:rsidRDefault="00927C86" w:rsidP="00927C86">
      <w:r>
        <w:t xml:space="preserve">    ab=[]</w:t>
      </w:r>
    </w:p>
    <w:p w:rsidR="00927C86" w:rsidRDefault="00927C86" w:rsidP="00927C86">
      <w:r>
        <w:t xml:space="preserve">    for b in openlist:</w:t>
      </w:r>
    </w:p>
    <w:p w:rsidR="00927C86" w:rsidRDefault="00927C86" w:rsidP="00927C86">
      <w:r>
        <w:t xml:space="preserve">        v=''</w:t>
      </w:r>
    </w:p>
    <w:p w:rsidR="00927C86" w:rsidRDefault="00927C86" w:rsidP="00927C86">
      <w:r>
        <w:t xml:space="preserve">        for c in b:</w:t>
      </w:r>
    </w:p>
    <w:p w:rsidR="00927C86" w:rsidRDefault="00927C86" w:rsidP="00927C86">
      <w:r>
        <w:t xml:space="preserve">            if (c=='0') | (c=='1') | (c=='2') | (c=='3') | (c=='4') | (c=='5') | (c=='6') | (c=='7') | (c=='8') | (c=='9'):</w:t>
      </w:r>
    </w:p>
    <w:p w:rsidR="00927C86" w:rsidRDefault="00927C86" w:rsidP="00927C86">
      <w:r>
        <w:t xml:space="preserve">                v+=c</w:t>
      </w:r>
    </w:p>
    <w:p w:rsidR="00927C86" w:rsidRDefault="00927C86" w:rsidP="00927C86">
      <w:r>
        <w:t xml:space="preserve">        v=int(v)</w:t>
      </w:r>
    </w:p>
    <w:p w:rsidR="00927C86" w:rsidRDefault="00927C86" w:rsidP="00927C86">
      <w:r>
        <w:t xml:space="preserve">        no.append(v)</w:t>
      </w:r>
    </w:p>
    <w:p w:rsidR="00927C86" w:rsidRDefault="00927C86" w:rsidP="00927C86">
      <w:r>
        <w:t xml:space="preserve">    no.sort()</w:t>
      </w:r>
    </w:p>
    <w:p w:rsidR="00927C86" w:rsidRDefault="00927C86" w:rsidP="00927C86">
      <w:r>
        <w:t xml:space="preserve">    x=no.pop(0)</w:t>
      </w:r>
    </w:p>
    <w:p w:rsidR="00927C86" w:rsidRDefault="00927C86" w:rsidP="00927C86">
      <w:r>
        <w:t xml:space="preserve">    x=(str)(x)</w:t>
      </w:r>
    </w:p>
    <w:p w:rsidR="00927C86" w:rsidRDefault="00927C86" w:rsidP="00927C86">
      <w:r>
        <w:t xml:space="preserve">    for b in openlist:</w:t>
      </w:r>
    </w:p>
    <w:p w:rsidR="00927C86" w:rsidRDefault="00927C86" w:rsidP="00927C86">
      <w:r>
        <w:t xml:space="preserve">        c=is_word_in_text(x,b)</w:t>
      </w:r>
    </w:p>
    <w:p w:rsidR="00927C86" w:rsidRDefault="00927C86" w:rsidP="00927C86">
      <w:r>
        <w:t xml:space="preserve">        if c==True:</w:t>
      </w:r>
    </w:p>
    <w:p w:rsidR="00927C86" w:rsidRDefault="00927C86" w:rsidP="00927C86">
      <w:r>
        <w:t xml:space="preserve">            ab.append(b)</w:t>
      </w:r>
    </w:p>
    <w:p w:rsidR="00927C86" w:rsidRDefault="00927C86" w:rsidP="00927C86">
      <w:r>
        <w:t xml:space="preserve">    x2=ab.pop(0)</w:t>
      </w:r>
    </w:p>
    <w:p w:rsidR="00927C86" w:rsidRDefault="00927C86" w:rsidP="00927C86">
      <w:r>
        <w:t xml:space="preserve">    x3=openlist.index(x2)</w:t>
      </w:r>
    </w:p>
    <w:p w:rsidR="00927C86" w:rsidRDefault="00927C86" w:rsidP="00927C86">
      <w:r>
        <w:t xml:space="preserve">    x4=openlist.pop(x3)</w:t>
      </w:r>
    </w:p>
    <w:p w:rsidR="00927C86" w:rsidRDefault="00927C86" w:rsidP="00927C86">
      <w:r>
        <w:t xml:space="preserve">    closelist.append(x4)</w:t>
      </w:r>
    </w:p>
    <w:p w:rsidR="00927C86" w:rsidRDefault="00927C86" w:rsidP="00927C86">
      <w:r>
        <w:t xml:space="preserve">    if x4.find(goal)&gt;0:</w:t>
      </w:r>
    </w:p>
    <w:p w:rsidR="00927C86" w:rsidRDefault="00927C86" w:rsidP="00927C86">
      <w:r>
        <w:t xml:space="preserve">        break</w:t>
      </w:r>
    </w:p>
    <w:p w:rsidR="00927C86" w:rsidRDefault="00927C86" w:rsidP="00927C86">
      <w:r>
        <w:t xml:space="preserve">    x5=''</w:t>
      </w:r>
    </w:p>
    <w:p w:rsidR="00927C86" w:rsidRDefault="00927C86" w:rsidP="00927C86">
      <w:r>
        <w:t xml:space="preserve">    a1=0</w:t>
      </w:r>
    </w:p>
    <w:p w:rsidR="00927C86" w:rsidRDefault="00927C86" w:rsidP="00927C86">
      <w:r>
        <w:t xml:space="preserve">    for c in x4:</w:t>
      </w:r>
    </w:p>
    <w:p w:rsidR="00927C86" w:rsidRDefault="00927C86" w:rsidP="00927C86">
      <w:r>
        <w:lastRenderedPageBreak/>
        <w:t xml:space="preserve">        if c==' ':</w:t>
      </w:r>
    </w:p>
    <w:p w:rsidR="00927C86" w:rsidRDefault="00927C86" w:rsidP="00927C86">
      <w:r>
        <w:t xml:space="preserve">            break;</w:t>
      </w:r>
    </w:p>
    <w:p w:rsidR="00927C86" w:rsidRDefault="00927C86" w:rsidP="00927C86">
      <w:r>
        <w:t xml:space="preserve">        x5+=c</w:t>
      </w:r>
    </w:p>
    <w:p w:rsidR="00927C86" w:rsidRDefault="00927C86" w:rsidP="00927C86">
      <w:r>
        <w:t xml:space="preserve">        a1+=1</w:t>
      </w:r>
    </w:p>
    <w:p w:rsidR="00927C86" w:rsidRDefault="00927C86" w:rsidP="00927C86">
      <w:r>
        <w:t xml:space="preserve">    a1-=1</w:t>
      </w:r>
    </w:p>
    <w:p w:rsidR="00927C86" w:rsidRDefault="00927C86" w:rsidP="00927C86">
      <w:r>
        <w:t xml:space="preserve">    l1=list(x5)</w:t>
      </w:r>
    </w:p>
    <w:p w:rsidR="00927C86" w:rsidRDefault="00927C86" w:rsidP="00927C86">
      <w:r>
        <w:t xml:space="preserve">    l2=l1[a1]</w:t>
      </w:r>
    </w:p>
    <w:p w:rsidR="00927C86" w:rsidRDefault="00927C86" w:rsidP="00927C86">
      <w:r>
        <w:t xml:space="preserve">    key=list1[l2]</w:t>
      </w:r>
    </w:p>
    <w:p w:rsidR="00927C86" w:rsidRDefault="00927C86" w:rsidP="00927C86">
      <w:r>
        <w:t xml:space="preserve">    for c in key:</w:t>
      </w:r>
    </w:p>
    <w:p w:rsidR="00927C86" w:rsidRDefault="00927C86" w:rsidP="00927C86">
      <w:r>
        <w:t xml:space="preserve">        con=x5+c</w:t>
      </w:r>
    </w:p>
    <w:p w:rsidR="00927C86" w:rsidRDefault="00927C86" w:rsidP="00927C86">
      <w:r>
        <w:t xml:space="preserve">        l3=list(con)</w:t>
      </w:r>
    </w:p>
    <w:p w:rsidR="00927C86" w:rsidRDefault="00927C86" w:rsidP="00927C86">
      <w:r>
        <w:t xml:space="preserve">        p1=0</w:t>
      </w:r>
    </w:p>
    <w:p w:rsidR="00927C86" w:rsidRDefault="00927C86" w:rsidP="00927C86">
      <w:r>
        <w:t xml:space="preserve">        p2=1</w:t>
      </w:r>
    </w:p>
    <w:p w:rsidR="00927C86" w:rsidRDefault="00927C86" w:rsidP="00927C86">
      <w:r>
        <w:t xml:space="preserve">        cost=0</w:t>
      </w:r>
    </w:p>
    <w:p w:rsidR="00927C86" w:rsidRDefault="00927C86" w:rsidP="00927C86">
      <w:r>
        <w:t xml:space="preserve">        cost+=heuristic[c]</w:t>
      </w:r>
    </w:p>
    <w:p w:rsidR="00927C86" w:rsidRDefault="00927C86" w:rsidP="00927C86">
      <w:r>
        <w:t xml:space="preserve">        for b in range(len(con)):</w:t>
      </w:r>
    </w:p>
    <w:p w:rsidR="00927C86" w:rsidRDefault="00927C86" w:rsidP="00927C86">
      <w:r>
        <w:t xml:space="preserve">            if p1&gt;len(con)-1:</w:t>
      </w:r>
    </w:p>
    <w:p w:rsidR="00927C86" w:rsidRDefault="00927C86" w:rsidP="00927C86">
      <w:r>
        <w:t xml:space="preserve">                break</w:t>
      </w:r>
    </w:p>
    <w:p w:rsidR="00927C86" w:rsidRDefault="00927C86" w:rsidP="00927C86">
      <w:r>
        <w:t xml:space="preserve">            if p2&gt;len(con)-1:</w:t>
      </w:r>
    </w:p>
    <w:p w:rsidR="00927C86" w:rsidRDefault="00927C86" w:rsidP="00927C86">
      <w:r>
        <w:t xml:space="preserve">                break</w:t>
      </w:r>
    </w:p>
    <w:p w:rsidR="00927C86" w:rsidRDefault="00927C86" w:rsidP="00927C86">
      <w:r>
        <w:t xml:space="preserve">            if p1&gt;p2:</w:t>
      </w:r>
    </w:p>
    <w:p w:rsidR="00927C86" w:rsidRDefault="00927C86" w:rsidP="00927C86">
      <w:r>
        <w:t xml:space="preserve">                a=l3[p2]+l3[p1]</w:t>
      </w:r>
    </w:p>
    <w:p w:rsidR="00927C86" w:rsidRDefault="00927C86" w:rsidP="00927C86">
      <w:r>
        <w:t xml:space="preserve">            else:</w:t>
      </w:r>
    </w:p>
    <w:p w:rsidR="00927C86" w:rsidRDefault="00927C86" w:rsidP="00927C86">
      <w:r>
        <w:t xml:space="preserve">                a=l3[p1]+l3[p2]</w:t>
      </w:r>
    </w:p>
    <w:p w:rsidR="00927C86" w:rsidRDefault="00927C86" w:rsidP="00927C86">
      <w:r>
        <w:t xml:space="preserve">            cost+=path[a]</w:t>
      </w:r>
    </w:p>
    <w:p w:rsidR="00927C86" w:rsidRDefault="00927C86" w:rsidP="00927C86">
      <w:r>
        <w:t xml:space="preserve">            if b%2==0:</w:t>
      </w:r>
    </w:p>
    <w:p w:rsidR="00927C86" w:rsidRDefault="00927C86" w:rsidP="00927C86">
      <w:r>
        <w:t xml:space="preserve">                p1+=2</w:t>
      </w:r>
    </w:p>
    <w:p w:rsidR="00927C86" w:rsidRDefault="00927C86" w:rsidP="00927C86">
      <w:r>
        <w:t xml:space="preserve">            else:</w:t>
      </w:r>
    </w:p>
    <w:p w:rsidR="00927C86" w:rsidRDefault="00927C86" w:rsidP="00927C86">
      <w:r>
        <w:lastRenderedPageBreak/>
        <w:t xml:space="preserve">                p2+=2</w:t>
      </w:r>
    </w:p>
    <w:p w:rsidR="00927C86" w:rsidRDefault="00927C86" w:rsidP="00927C86">
      <w:r>
        <w:t xml:space="preserve">        openlist.append(con+' '+str(cost))</w:t>
      </w:r>
    </w:p>
    <w:p w:rsidR="00927C86" w:rsidRDefault="00927C86" w:rsidP="00927C86">
      <w:r>
        <w:t xml:space="preserve">    print(openlist, "\t\t\t\t\t", closelist);</w:t>
      </w:r>
    </w:p>
    <w:p w:rsidR="00927C86" w:rsidRDefault="00927C86" w:rsidP="00927C86">
      <w:r>
        <w:t>print(openlist, "\t\t\t\t\t", closelist);</w:t>
      </w:r>
    </w:p>
    <w:p w:rsidR="00927C86" w:rsidRPr="008625EC" w:rsidRDefault="00927C86" w:rsidP="00927C86">
      <w:pPr>
        <w:rPr>
          <w:rFonts w:cs="Calibri"/>
          <w:sz w:val="24"/>
        </w:rPr>
      </w:pPr>
      <w:r w:rsidRPr="00D51B90">
        <w:rPr>
          <w:rFonts w:ascii="Calibri" w:hAnsi="Calibri" w:cs="Calibri"/>
          <w:b/>
          <w:sz w:val="28"/>
          <w:szCs w:val="24"/>
          <w:u w:val="single"/>
          <w:lang w:val="en"/>
        </w:rPr>
        <w:t>OUTPUT</w:t>
      </w:r>
    </w:p>
    <w:p w:rsidR="00927C86" w:rsidRDefault="00927C86" w:rsidP="00927C86">
      <w:r>
        <w:t>Openlist</w:t>
      </w:r>
      <w:r>
        <w:tab/>
      </w:r>
      <w:r>
        <w:tab/>
      </w:r>
      <w:r>
        <w:tab/>
      </w:r>
      <w:r>
        <w:tab/>
        <w:t>Closelist</w:t>
      </w:r>
    </w:p>
    <w:p w:rsidR="00927C86" w:rsidRDefault="00927C86" w:rsidP="00927C86">
      <w:r>
        <w:t xml:space="preserve">['S 0'] </w:t>
      </w:r>
      <w:r>
        <w:tab/>
      </w:r>
      <w:r>
        <w:tab/>
      </w:r>
      <w:r>
        <w:tab/>
      </w:r>
      <w:r>
        <w:tab/>
      </w:r>
      <w:r>
        <w:tab/>
        <w:t xml:space="preserve"> []</w:t>
      </w:r>
    </w:p>
    <w:p w:rsidR="00927C86" w:rsidRDefault="00927C86" w:rsidP="00927C86">
      <w:r>
        <w:t xml:space="preserve">['SA 7', 'SB 6'] </w:t>
      </w:r>
      <w:r>
        <w:tab/>
      </w:r>
      <w:r>
        <w:tab/>
      </w:r>
      <w:r>
        <w:tab/>
      </w:r>
      <w:r>
        <w:tab/>
        <w:t xml:space="preserve"> ['S 0']</w:t>
      </w:r>
    </w:p>
    <w:p w:rsidR="00927C86" w:rsidRDefault="00927C86" w:rsidP="00927C86">
      <w:r>
        <w:t xml:space="preserve">['SA 7', 'SBC 7'] </w:t>
      </w:r>
      <w:r>
        <w:tab/>
      </w:r>
      <w:r>
        <w:tab/>
      </w:r>
      <w:r>
        <w:tab/>
      </w:r>
      <w:r>
        <w:tab/>
        <w:t xml:space="preserve"> ['S 0', 'SB 6']</w:t>
      </w:r>
    </w:p>
    <w:p w:rsidR="00927C86" w:rsidRDefault="00927C86" w:rsidP="00927C86">
      <w:r>
        <w:t xml:space="preserve">['SBC 7', 'SAB 5', 'SAC 7', 'SAD 13'] </w:t>
      </w:r>
      <w:r>
        <w:tab/>
        <w:t xml:space="preserve"> ['S 0', 'SB 6', 'SA 7']</w:t>
      </w:r>
    </w:p>
    <w:p w:rsidR="00927C86" w:rsidRDefault="00927C86" w:rsidP="00927C86">
      <w:r>
        <w:t xml:space="preserve">['SBC 7', 'SAC 7', 'SAD 13', 'SABC 6'] </w:t>
      </w:r>
      <w:r>
        <w:tab/>
        <w:t xml:space="preserve"> ['S 0', 'SB 6', 'SA 7', 'SAB 5']</w:t>
      </w:r>
    </w:p>
    <w:p w:rsidR="00927C86" w:rsidRDefault="00927C86" w:rsidP="00927C86">
      <w:r>
        <w:t xml:space="preserve">['SBC 7', 'SAC 7', 'SAD 13', 'SABCD 8'] </w:t>
      </w:r>
      <w:r>
        <w:tab/>
        <w:t xml:space="preserve"> ['S 0', 'SB 6', 'SA 7', 'SAB 5', 'SABC 6']</w:t>
      </w:r>
    </w:p>
    <w:p w:rsidR="00927C86" w:rsidRDefault="00927C86" w:rsidP="00927C86">
      <w:r>
        <w:t xml:space="preserve">['SAC 7', 'SAD 13', 'SABCD 8', 'SBCD 9'] </w:t>
      </w:r>
      <w:r>
        <w:tab/>
        <w:t xml:space="preserve"> ['S 0', 'SB 6', 'SA 7', 'SAB 5', 'SABC 6', 'SBC 7']</w:t>
      </w:r>
    </w:p>
    <w:p w:rsidR="00927C86" w:rsidRDefault="00927C86" w:rsidP="00927C86">
      <w:r>
        <w:t xml:space="preserve">['SAD 13', 'SABCD 8', 'SBCD 9', 'SACD 9']  </w:t>
      </w:r>
      <w:r w:rsidR="00787D27">
        <w:t xml:space="preserve"> </w:t>
      </w:r>
      <w:bookmarkStart w:id="0" w:name="_GoBack"/>
      <w:bookmarkEnd w:id="0"/>
      <w:r>
        <w:t>['S 0', 'SB 6', 'SA 7', 'SAB 5', 'SABC 6', '</w:t>
      </w:r>
      <w:r w:rsidR="00787D27">
        <w:t>SBC 7',</w:t>
      </w:r>
      <w:r>
        <w:t xml:space="preserve"> 'SAC 7']</w:t>
      </w:r>
    </w:p>
    <w:p w:rsidR="00927C86" w:rsidRDefault="00927C86" w:rsidP="00927C86">
      <w:r>
        <w:t xml:space="preserve">['SAD 13', 'SBCD 9', 'SACD 9'] </w:t>
      </w:r>
      <w:r>
        <w:tab/>
        <w:t xml:space="preserve">      </w:t>
      </w:r>
      <w:r w:rsidR="00787D27">
        <w:t xml:space="preserve">         </w:t>
      </w:r>
      <w:r>
        <w:t xml:space="preserve"> ['S 0', 'SB 6', 'SA 7', 'SAB 5', 'SABC 6', 'SBC 7', 'SAC 7', 'SABCD 8']</w:t>
      </w:r>
    </w:p>
    <w:p w:rsidR="00447163" w:rsidRPr="00885006" w:rsidRDefault="00447163" w:rsidP="00885006">
      <w:pPr>
        <w:rPr>
          <w:sz w:val="24"/>
          <w:szCs w:val="24"/>
        </w:rPr>
      </w:pPr>
    </w:p>
    <w:sectPr w:rsidR="00447163" w:rsidRPr="00885006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BF6" w:rsidRDefault="006F1BF6" w:rsidP="004522AA">
      <w:pPr>
        <w:spacing w:after="0" w:line="240" w:lineRule="auto"/>
      </w:pPr>
      <w:r>
        <w:separator/>
      </w:r>
    </w:p>
  </w:endnote>
  <w:endnote w:type="continuationSeparator" w:id="0">
    <w:p w:rsidR="006F1BF6" w:rsidRDefault="006F1BF6" w:rsidP="004522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5DC5" w:rsidRPr="00275DC5" w:rsidRDefault="00927C86" w:rsidP="00A06569">
    <w:pPr>
      <w:pStyle w:val="Footer"/>
      <w:tabs>
        <w:tab w:val="clear" w:pos="4680"/>
        <w:tab w:val="clear" w:pos="9360"/>
      </w:tabs>
      <w:jc w:val="center"/>
      <w:rPr>
        <w:caps/>
        <w:noProof/>
      </w:rPr>
    </w:pPr>
    <w:r>
      <w:rPr>
        <w:caps/>
      </w:rPr>
      <w:t>lab# 07</w:t>
    </w:r>
    <w:r w:rsidR="00275DC5" w:rsidRPr="00275DC5">
      <w:rPr>
        <w:caps/>
      </w:rPr>
      <w:t xml:space="preserve">                                                               </w:t>
    </w:r>
    <w:r w:rsidR="00275DC5" w:rsidRPr="00275DC5">
      <w:rPr>
        <w:caps/>
      </w:rPr>
      <w:fldChar w:fldCharType="begin"/>
    </w:r>
    <w:r w:rsidR="00275DC5" w:rsidRPr="00275DC5">
      <w:rPr>
        <w:caps/>
      </w:rPr>
      <w:instrText xml:space="preserve"> PAGE   \* MERGEFORMAT </w:instrText>
    </w:r>
    <w:r w:rsidR="00275DC5" w:rsidRPr="00275DC5">
      <w:rPr>
        <w:caps/>
      </w:rPr>
      <w:fldChar w:fldCharType="separate"/>
    </w:r>
    <w:r w:rsidR="00787D27">
      <w:rPr>
        <w:caps/>
        <w:noProof/>
      </w:rPr>
      <w:t>9</w:t>
    </w:r>
    <w:r w:rsidR="00275DC5" w:rsidRPr="00275DC5">
      <w:rPr>
        <w:caps/>
        <w:noProof/>
      </w:rPr>
      <w:fldChar w:fldCharType="end"/>
    </w:r>
    <w:r w:rsidR="00275DC5" w:rsidRPr="00275DC5">
      <w:rPr>
        <w:caps/>
        <w:noProof/>
      </w:rPr>
      <w:t xml:space="preserve">                                                                 Name:hUMaira sadir</w:t>
    </w:r>
  </w:p>
  <w:p w:rsidR="00275DC5" w:rsidRPr="00275DC5" w:rsidRDefault="00275DC5" w:rsidP="00275DC5">
    <w:pPr>
      <w:pStyle w:val="Footer"/>
      <w:tabs>
        <w:tab w:val="clear" w:pos="4680"/>
        <w:tab w:val="clear" w:pos="9360"/>
      </w:tabs>
      <w:jc w:val="right"/>
      <w:rPr>
        <w:caps/>
        <w:noProof/>
        <w:color w:val="5B9BD5" w:themeColor="accent1"/>
      </w:rPr>
    </w:pPr>
    <w:r w:rsidRPr="00275DC5">
      <w:rPr>
        <w:caps/>
        <w:noProof/>
      </w:rPr>
      <w:t xml:space="preserve">                                                                                                                                         roll no:2017-se-09</w:t>
    </w:r>
    <w:r>
      <w:rPr>
        <w:caps/>
        <w:noProof/>
        <w:color w:val="5B9BD5" w:themeColor="accent1"/>
      </w:rPr>
      <w:t xml:space="preserve"> </w:t>
    </w:r>
  </w:p>
  <w:p w:rsidR="00275DC5" w:rsidRPr="00275DC5" w:rsidRDefault="00275DC5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</w:p>
  <w:p w:rsidR="004522AA" w:rsidRDefault="004522A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BF6" w:rsidRDefault="006F1BF6" w:rsidP="004522AA">
      <w:pPr>
        <w:spacing w:after="0" w:line="240" w:lineRule="auto"/>
      </w:pPr>
      <w:r>
        <w:separator/>
      </w:r>
    </w:p>
  </w:footnote>
  <w:footnote w:type="continuationSeparator" w:id="0">
    <w:p w:rsidR="006F1BF6" w:rsidRDefault="006F1BF6" w:rsidP="004522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22AA" w:rsidRPr="00275DC5" w:rsidRDefault="004522AA">
    <w:pPr>
      <w:pStyle w:val="Header"/>
    </w:pPr>
    <w:r w:rsidRPr="00275DC5">
      <w:rPr>
        <w:rFonts w:ascii="Arial" w:hAnsi="Arial" w:cs="Arial"/>
        <w:bCs/>
        <w:shd w:val="clear" w:color="auto" w:fill="FFFFFF"/>
      </w:rPr>
      <w:t>Artificial intelligence</w:t>
    </w:r>
    <w:r w:rsidRPr="00275DC5">
      <w:ptab w:relativeTo="margin" w:alignment="center" w:leader="none"/>
    </w:r>
    <w:r w:rsidRPr="00275DC5">
      <w:ptab w:relativeTo="margin" w:alignment="right" w:leader="none"/>
    </w:r>
    <w:r w:rsidR="00972652">
      <w:t>SSUET/QR/11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5F58A3"/>
    <w:multiLevelType w:val="hybridMultilevel"/>
    <w:tmpl w:val="3C0290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10332C"/>
    <w:multiLevelType w:val="hybridMultilevel"/>
    <w:tmpl w:val="C9041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2AA"/>
    <w:rsid w:val="001167F4"/>
    <w:rsid w:val="001B7B1D"/>
    <w:rsid w:val="00275DC5"/>
    <w:rsid w:val="00291CFE"/>
    <w:rsid w:val="0038492E"/>
    <w:rsid w:val="003B2D18"/>
    <w:rsid w:val="003E2DB2"/>
    <w:rsid w:val="00447163"/>
    <w:rsid w:val="004522AA"/>
    <w:rsid w:val="00501F9F"/>
    <w:rsid w:val="005109E1"/>
    <w:rsid w:val="005254F5"/>
    <w:rsid w:val="005830C6"/>
    <w:rsid w:val="005E2A59"/>
    <w:rsid w:val="00654A84"/>
    <w:rsid w:val="006A4327"/>
    <w:rsid w:val="006F1BF6"/>
    <w:rsid w:val="007732DB"/>
    <w:rsid w:val="00787D27"/>
    <w:rsid w:val="007D5EAF"/>
    <w:rsid w:val="0082164A"/>
    <w:rsid w:val="008351F4"/>
    <w:rsid w:val="00863EEE"/>
    <w:rsid w:val="00885006"/>
    <w:rsid w:val="0089662D"/>
    <w:rsid w:val="00904F22"/>
    <w:rsid w:val="00927C86"/>
    <w:rsid w:val="0094382A"/>
    <w:rsid w:val="00972652"/>
    <w:rsid w:val="00A03980"/>
    <w:rsid w:val="00A06569"/>
    <w:rsid w:val="00C13290"/>
    <w:rsid w:val="00C43426"/>
    <w:rsid w:val="00D93155"/>
    <w:rsid w:val="00EA061A"/>
    <w:rsid w:val="00EB4E3C"/>
    <w:rsid w:val="00F97A4A"/>
    <w:rsid w:val="00FF43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CAD6C1"/>
  <w15:chartTrackingRefBased/>
  <w15:docId w15:val="{E1B17DCA-BEA7-473F-A965-400B92F2E7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22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22AA"/>
  </w:style>
  <w:style w:type="paragraph" w:styleId="Footer">
    <w:name w:val="footer"/>
    <w:basedOn w:val="Normal"/>
    <w:link w:val="FooterChar"/>
    <w:uiPriority w:val="99"/>
    <w:unhideWhenUsed/>
    <w:rsid w:val="004522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22AA"/>
  </w:style>
  <w:style w:type="paragraph" w:styleId="ListParagraph">
    <w:name w:val="List Paragraph"/>
    <w:basedOn w:val="Normal"/>
    <w:uiPriority w:val="34"/>
    <w:qFormat/>
    <w:rsid w:val="0044716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D4805-FAF7-4A47-AC3F-E07258E39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9</Pages>
  <Words>912</Words>
  <Characters>520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aira</dc:creator>
  <cp:keywords/>
  <dc:description/>
  <cp:lastModifiedBy>Humaira</cp:lastModifiedBy>
  <cp:revision>5</cp:revision>
  <dcterms:created xsi:type="dcterms:W3CDTF">2019-02-16T20:08:00Z</dcterms:created>
  <dcterms:modified xsi:type="dcterms:W3CDTF">2019-02-16T20:16:00Z</dcterms:modified>
</cp:coreProperties>
</file>